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57" r:id="rId3"/>
    <p:sldId id="273" r:id="rId4"/>
    <p:sldId id="258" r:id="rId5"/>
    <p:sldId id="259" r:id="rId6"/>
    <p:sldId id="260" r:id="rId7"/>
    <p:sldId id="261" r:id="rId8"/>
    <p:sldId id="262" r:id="rId9"/>
    <p:sldId id="269" r:id="rId10"/>
    <p:sldId id="270" r:id="rId11"/>
    <p:sldId id="272" r:id="rId12"/>
    <p:sldId id="271" r:id="rId13"/>
    <p:sldId id="266" r:id="rId14"/>
    <p:sldId id="264" r:id="rId15"/>
    <p:sldId id="267" r:id="rId16"/>
    <p:sldId id="268" r:id="rId17"/>
    <p:sldId id="263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44" autoAdjust="0"/>
    <p:restoredTop sz="94660"/>
  </p:normalViewPr>
  <p:slideViewPr>
    <p:cSldViewPr snapToGrid="0">
      <p:cViewPr varScale="1">
        <p:scale>
          <a:sx n="69" d="100"/>
          <a:sy n="69" d="100"/>
        </p:scale>
        <p:origin x="48" y="3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5573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105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8365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2963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925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6858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779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541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997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6258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8025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49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750340"/>
            <a:ext cx="12192000" cy="1178581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id-ID" sz="4800" b="1" dirty="0">
                <a:latin typeface="Arial" panose="020B0604020202020204" pitchFamily="34" charset="0"/>
                <a:cs typeface="Arial" panose="020B0604020202020204" pitchFamily="34" charset="0"/>
              </a:rPr>
              <a:t>Aplikasi</a:t>
            </a:r>
            <a:r>
              <a:rPr lang="en-US" sz="4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>
                <a:latin typeface="Arial" panose="020B0604020202020204" pitchFamily="34" charset="0"/>
                <a:cs typeface="Arial" panose="020B0604020202020204" pitchFamily="34" charset="0"/>
              </a:rPr>
              <a:t>Penggajian</a:t>
            </a:r>
            <a:r>
              <a:rPr lang="en-US" sz="4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dirty="0" err="1">
                <a:latin typeface="Arial" panose="020B0604020202020204" pitchFamily="34" charset="0"/>
                <a:cs typeface="Arial" panose="020B0604020202020204" pitchFamily="34" charset="0"/>
              </a:rPr>
              <a:t>Pegawai</a:t>
            </a:r>
            <a:r>
              <a:rPr lang="en-US" sz="4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id-ID" sz="48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795408"/>
            <a:ext cx="9144000" cy="1655762"/>
          </a:xfrm>
        </p:spPr>
        <p:txBody>
          <a:bodyPr>
            <a:normAutofit/>
          </a:bodyPr>
          <a:lstStyle/>
          <a:p>
            <a:r>
              <a:rPr lang="id-ID" sz="3200" dirty="0"/>
              <a:t>Oleh:</a:t>
            </a:r>
          </a:p>
          <a:p>
            <a:r>
              <a:rPr lang="id-ID" sz="4000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4000" b="1" dirty="0" err="1">
                <a:latin typeface="Arial" panose="020B0604020202020204" pitchFamily="34" charset="0"/>
                <a:cs typeface="Arial" panose="020B0604020202020204" pitchFamily="34" charset="0"/>
              </a:rPr>
              <a:t>ulia</a:t>
            </a:r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 Rahman</a:t>
            </a:r>
          </a:p>
        </p:txBody>
      </p:sp>
      <p:pic>
        <p:nvPicPr>
          <p:cNvPr id="1026" name="Picture 2" descr="SMK Negeri 1 Karang Bar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231" y="533176"/>
            <a:ext cx="1167538" cy="1178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01702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5971" y="205469"/>
            <a:ext cx="10515600" cy="621846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c. Tampil Admi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DE00729-432B-CEF7-F80C-6AC96FB465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2970" y="1054739"/>
            <a:ext cx="8460374" cy="5467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5315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085" y="350612"/>
            <a:ext cx="10515600" cy="578304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c. Form Tambah Admi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55D45CC-99FB-217D-364D-A0551D9620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4919" y="1266045"/>
            <a:ext cx="3210373" cy="5591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8132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c. Tampil Customer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0656618-781C-28FF-53E2-C608433227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389" y="890280"/>
            <a:ext cx="11146425" cy="5417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1994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0399" y="176440"/>
            <a:ext cx="10515600" cy="694418"/>
          </a:xfrm>
        </p:spPr>
        <p:txBody>
          <a:bodyPr>
            <a:normAutofit/>
          </a:bodyPr>
          <a:lstStyle/>
          <a:p>
            <a:r>
              <a:rPr lang="id-ID" sz="4000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a. Rencana Kegiatan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095" t="3696"/>
          <a:stretch/>
        </p:blipFill>
        <p:spPr>
          <a:xfrm>
            <a:off x="780399" y="1132115"/>
            <a:ext cx="10352032" cy="4923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67629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19984"/>
            <a:ext cx="10515600" cy="607332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b. Tugas Hari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Menginput surat</a:t>
            </a:r>
          </a:p>
          <a:p>
            <a:r>
              <a:rPr lang="id-ID" dirty="0"/>
              <a:t>Absensi</a:t>
            </a:r>
          </a:p>
          <a:p>
            <a:r>
              <a:rPr lang="id-ID" dirty="0"/>
              <a:t>Apel rutin harian</a:t>
            </a:r>
          </a:p>
          <a:p>
            <a:r>
              <a:rPr lang="id-ID" dirty="0"/>
              <a:t>Piket jaga Respsionis</a:t>
            </a:r>
          </a:p>
          <a:p>
            <a:r>
              <a:rPr lang="id-ID" dirty="0"/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3418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8757" y="205468"/>
            <a:ext cx="11034486" cy="766989"/>
          </a:xfrm>
        </p:spPr>
        <p:txBody>
          <a:bodyPr>
            <a:normAutofit/>
          </a:bodyPr>
          <a:lstStyle/>
          <a:p>
            <a:r>
              <a:rPr lang="id-ID" sz="4000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c. Masalah dan Evaluasi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id-ID" dirty="0"/>
              <a:t>Masalah</a:t>
            </a:r>
          </a:p>
          <a:p>
            <a:pPr marL="511175" indent="-282575"/>
            <a:r>
              <a:rPr lang="id-ID" dirty="0"/>
              <a:t>Tidak pernah mengalami masalah yang cukup berarti</a:t>
            </a:r>
          </a:p>
          <a:p>
            <a:endParaRPr lang="id-ID" dirty="0"/>
          </a:p>
          <a:p>
            <a:pPr>
              <a:buFont typeface="Wingdings" panose="05000000000000000000" pitchFamily="2" charset="2"/>
              <a:buChar char="§"/>
            </a:pPr>
            <a:r>
              <a:rPr lang="id-ID" dirty="0"/>
              <a:t>Evaluasi</a:t>
            </a:r>
          </a:p>
          <a:p>
            <a:pPr marL="511175" indent="-282575"/>
            <a:r>
              <a:rPr lang="id-ID" dirty="0"/>
              <a:t>Masih direkomendasikan sebagai tempat prakerin di tahun berikutny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26503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571" y="321582"/>
            <a:ext cx="10279743" cy="534761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d. Foto-foto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620870"/>
            <a:ext cx="5159188" cy="999845"/>
          </a:xfrm>
        </p:spPr>
        <p:txBody>
          <a:bodyPr/>
          <a:lstStyle/>
          <a:p>
            <a:r>
              <a:rPr lang="id-ID" dirty="0"/>
              <a:t>Kegiatan Piket harian</a:t>
            </a:r>
            <a:endParaRPr lang="en-US" dirty="0"/>
          </a:p>
        </p:txBody>
      </p:sp>
      <p:pic>
        <p:nvPicPr>
          <p:cNvPr id="3074" name="Picture 2" descr="SERUNYA PKL DI KANTOR DESA - Website Resmi Desa Argosari Kecamatan Ayah  Kabupaten Kebumen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403"/>
          <a:stretch/>
        </p:blipFill>
        <p:spPr bwMode="auto">
          <a:xfrm>
            <a:off x="838200" y="1690688"/>
            <a:ext cx="5307106" cy="3877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APEL PAGI : MEMPERTAHANKAN PRESTAS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245" y="1690688"/>
            <a:ext cx="5156963" cy="3877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460020" y="5620870"/>
            <a:ext cx="5159188" cy="9998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dirty="0"/>
              <a:t>Kegiatan Apel Rut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67267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50494" y="3060198"/>
            <a:ext cx="10515600" cy="1325563"/>
          </a:xfrm>
        </p:spPr>
        <p:txBody>
          <a:bodyPr/>
          <a:lstStyle/>
          <a:p>
            <a:pPr algn="ctr"/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Selesai &amp; Terima kasih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7228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mudah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proses </a:t>
            </a:r>
            <a:r>
              <a:rPr lang="en-US" dirty="0" err="1"/>
              <a:t>pengajian</a:t>
            </a:r>
            <a:endParaRPr lang="id-ID" dirty="0"/>
          </a:p>
          <a:p>
            <a:endParaRPr lang="id-ID" sz="1400" dirty="0"/>
          </a:p>
          <a:p>
            <a:r>
              <a:rPr lang="id-ID" dirty="0"/>
              <a:t>Tujuan: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/>
              <a:t>Mudah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/>
              <a:t>Efisien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/>
              <a:t>Efektif</a:t>
            </a: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75183" y="219982"/>
            <a:ext cx="7609114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1. Latar belakang judul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16571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183" y="219982"/>
            <a:ext cx="7609114" cy="563789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Alur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Pembuat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013326" y="-1458990"/>
            <a:ext cx="82508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CE5F9DB-DED1-5BE5-E0CC-D75B7925A4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9091" y="16071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64DD2C6-6234-AB5D-2484-CA10EDE411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583837"/>
              </p:ext>
            </p:extLst>
          </p:nvPr>
        </p:nvGraphicFramePr>
        <p:xfrm>
          <a:off x="375183" y="942109"/>
          <a:ext cx="8993724" cy="4627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91252" imgH="4209808" progId="Visio.Drawing.15">
                  <p:embed/>
                </p:oleObj>
              </mc:Choice>
              <mc:Fallback>
                <p:oleObj name="Visio" r:id="rId2" imgW="8191252" imgH="420980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83" y="942109"/>
                        <a:ext cx="8993724" cy="4627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5631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183" y="219982"/>
            <a:ext cx="7609114" cy="5637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2. Perancangan -&gt; a. ERD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013326" y="-1458990"/>
            <a:ext cx="82508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E9CA29D-EEC3-94FB-94E6-3BC583AAC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7048" y="953859"/>
            <a:ext cx="6425384" cy="5684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7669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Normalisasi-Database 1NF, 2NF, 3N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06137"/>
            <a:ext cx="7165977" cy="3744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375183" y="219982"/>
            <a:ext cx="8841388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2. Perancangan -&gt; b. Normalisasi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2C08520-CE15-2F12-6266-9FB6DC4C6C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9671" y="2380377"/>
            <a:ext cx="3513603" cy="3396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5774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75183" y="219982"/>
            <a:ext cx="8841388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2. Perancangan -&gt; c. ER-Table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E67C0EF-B0D6-9163-8570-38683EEC02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867" y="942760"/>
            <a:ext cx="11563950" cy="5915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939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515" y="147412"/>
            <a:ext cx="10515600" cy="708932"/>
          </a:xfrm>
        </p:spPr>
        <p:txBody>
          <a:bodyPr/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2. Perancangan -&gt; d. Migratio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3B020CB-E690-EAD9-69DA-B0ECF6C66C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633" y="856344"/>
            <a:ext cx="11355363" cy="6067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4717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542" y="219983"/>
            <a:ext cx="10515600" cy="607332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a. Logi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BF03D0A-3E5C-7F38-F823-2138699CEE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098" y="989609"/>
            <a:ext cx="11531803" cy="5648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234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057" y="176440"/>
            <a:ext cx="10515600" cy="737961"/>
          </a:xfrm>
        </p:spPr>
        <p:txBody>
          <a:bodyPr/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b. Dashboard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81594D0-4242-F0C8-BFAB-66FCFBABB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398" y="1048872"/>
            <a:ext cx="10932918" cy="5432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589533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23</TotalTime>
  <Words>166</Words>
  <Application>Microsoft Office PowerPoint</Application>
  <PresentationFormat>Widescreen</PresentationFormat>
  <Paragraphs>37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Calibri Light</vt:lpstr>
      <vt:lpstr>Wingdings</vt:lpstr>
      <vt:lpstr>Office Theme</vt:lpstr>
      <vt:lpstr>Visio</vt:lpstr>
      <vt:lpstr>Aplikasi Penggajian Pegawai  </vt:lpstr>
      <vt:lpstr>PowerPoint Presentation</vt:lpstr>
      <vt:lpstr>Alur Pembuatan</vt:lpstr>
      <vt:lpstr>2. Perancangan -&gt; a. ERD</vt:lpstr>
      <vt:lpstr>PowerPoint Presentation</vt:lpstr>
      <vt:lpstr>PowerPoint Presentation</vt:lpstr>
      <vt:lpstr>2. Perancangan -&gt; d. Migration</vt:lpstr>
      <vt:lpstr>3. Tampilan -&gt; a. Login</vt:lpstr>
      <vt:lpstr>3. Tampilan -&gt; b. Dashboard</vt:lpstr>
      <vt:lpstr>3. Tampilan -&gt; c. Tampil Admin</vt:lpstr>
      <vt:lpstr>3. Tampilan -&gt; c. Form Tambah Admin</vt:lpstr>
      <vt:lpstr>3. Tampilan -&gt; c. Tampil Customer</vt:lpstr>
      <vt:lpstr>4. Kegiatan PKL -&gt; a. Rencana Kegiatan</vt:lpstr>
      <vt:lpstr>4. Kegiatan PKL -&gt; b. Tugas Harian</vt:lpstr>
      <vt:lpstr>4. Kegiatan PKL -&gt; c. Masalah dan Evaluasi</vt:lpstr>
      <vt:lpstr>4. Kegiatan PKL -&gt; d. Foto-foto</vt:lpstr>
      <vt:lpstr>Selesai &amp; 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Pendataan Penduduk Di DisCapil Kota Langsa</dc:title>
  <dc:creator>MITA</dc:creator>
  <cp:lastModifiedBy>User</cp:lastModifiedBy>
  <cp:revision>10</cp:revision>
  <dcterms:created xsi:type="dcterms:W3CDTF">2024-01-17T03:37:04Z</dcterms:created>
  <dcterms:modified xsi:type="dcterms:W3CDTF">2024-06-08T06:52:01Z</dcterms:modified>
</cp:coreProperties>
</file>